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57" r:id="rId3"/>
    <p:sldId id="272" r:id="rId4"/>
    <p:sldId id="295" r:id="rId5"/>
    <p:sldId id="297" r:id="rId6"/>
    <p:sldId id="299" r:id="rId7"/>
    <p:sldId id="296" r:id="rId8"/>
    <p:sldId id="289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93" autoAdjust="0"/>
    <p:restoredTop sz="94660"/>
  </p:normalViewPr>
  <p:slideViewPr>
    <p:cSldViewPr snapToGrid="0">
      <p:cViewPr>
        <p:scale>
          <a:sx n="150" d="100"/>
          <a:sy n="150" d="100"/>
        </p:scale>
        <p:origin x="400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ED7D18-40E8-4043-B6D6-1D43673B1FAB}" type="datetimeFigureOut">
              <a:rPr lang="zh-CN" altLang="en-US" smtClean="0"/>
              <a:t>2025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21298-982F-4367-A6C6-348943B4AD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363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321298-982F-4367-A6C6-348943B4ADC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997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6847D-1CF6-46BA-B46B-48BED0604A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 cap="all" spc="1500" baseline="0">
                <a:latin typeface="+mj-lt"/>
                <a:ea typeface="Source Sans Pro SemiBold" panose="020B0603030403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B4F5A5-C931-4A4C-B6B1-EF4C95965B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cap="all" spc="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8A351602-3772-4279-B0D3-A523F6F6EAB3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A5AAAA75-5FFB-4C07-AD4A-3146773E6CD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79895E-3847-44BB-8404-28F14219FB7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0E02F68-8149-4236-8D9F-6B550F78B93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56FCAAB-F073-4561-A484-42C7DD10DC26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CF8DB94-87A3-43E9-9BBB-301CFF0FB05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DE4AEC-B6E4-439C-B716-EBE3D4D1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BFF81C-1FCB-4DBA-8044-F1A0FCFD45A6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8BC18-102E-45BF-8FEA-801E9C59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A8BF5F-B1F8-461F-9B3D-7D50D02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6BF779-0B8C-4CC2-9268-9506AD0C5331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414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3A871-D377-4EC0-9ACF-86842F01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D53202-92A9-45A3-B812-777DB9578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7196FB0C-3A9D-4892-90C9-21F3459AAD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16938C96-CF0F-4B69-A695-913F11BFC6F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A7E6BB-6B60-4BF5-9D3E-A3FE782EF5B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F693EDA-57B3-4AEB-863B-B198C2A5A8E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B3A04A96-045F-4B6E-AEEE-11A2FA01B4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FB357DC-5AD3-44F4-879B-5AD6B18AC36F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2CA47F-83AD-4BE3-AC2F-6C17883F7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092B3-2D87-4CDF-B84B-C46E5F5D31F7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18A72-3200-4597-A9C5-0D9ECFF3E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0055A-71D4-49B4-8A8F-19AFDB84E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B0E5D27-C447-432F-982D-B60FDD6F34A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3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C59DBB-9256-464D-8A6A-8BDA71541D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25E310-E6CB-4838-8E9B-B288DA552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BCF412A8-E798-47AD-ABD9-98D76A55D30B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70160C5-475D-401A-AEE2-2C04E99A1518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7CC7CE9-9C7F-49C2-8609-47BF523390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26FD5F1-978C-45AF-9086-D5DBE1F01681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873AB1C-723A-4FB4-9B23-65BAF507483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1DE5510-5094-4FA4-96E5-AD4841D1C38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E2202-679F-48B0-B2DD-F6F547112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69E57-47B1-47B0-B526-3153E4B1E729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7BC83D-E4C0-49E1-ADA1-1AF403984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F211E-B2EA-4CDC-9E84-B68983949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FE2F5FD-5D31-4C1D-82F8-93624C7B0A3C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511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88500-1605-41EA-A15F-9B79DF7E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14AC8-25A5-4D7F-BF23-CB20AA2EC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8997F1B7-1EE7-4EA5-A5A4-866F9A810C9F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5E13483-2FB6-4753-8402-06FDC3498E0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88F0DF22-F640-4002-B783-DF1C6A9473F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C2787B8-7984-4332-B611-D3D3DE898FE0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AF3646C-B3D7-4F57-8FD2-CD93CEB39214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65FA7DA-93A0-43A4-834C-0F1BB9806A8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95D22-0146-4DE2-9E78-4C00333D4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7773D-8987-489A-A650-3D6F7D5C7C38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9717A-A1FE-485D-AFFF-2C7026C71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DB88B-64CF-4100-8F07-D191DD79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04332FF-8349-42A5-B5C8-5EE3825CE25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286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BFE6C-EBF1-47DE-8468-E7125172B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104992-D139-48DC-BCCE-D71EA23CA2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A8C5E768-0E62-4DE7-A0AF-93121DA843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6402845F-9E8A-41E1-B051-1AAA46C997A2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A45C410-5FD0-4339-A3BC-A865DE4190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C7B0B703-8BA8-483C-A433-C44C809687DE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ECCFA03D-B879-419B-88B9-F4F3645C8AF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6B0260A-6B2D-4F54-8614-60BC3103E166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AB8F6-0796-47E9-B1D4-760B7CCF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150C1-1D78-4D80-810D-E9E86F6E88AB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886FC0-7327-44D9-B689-0AE73FD25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9D265-BFBA-4C93-9B1A-B9483AE6B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64F5FEB-DE92-47DA-8C46-DC088E8960A4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97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637BE-B22F-40EE-94F0-04549BC56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71582-4BAF-4211-AD4A-476ED6EB11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9DCF6B-C800-4345-BAE9-EE9FA65903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E6190A1E-5381-43C4-B058-7758339984D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7E35469-0BEA-4E5E-955F-1AA300A62DE5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8F650BE-565E-4A52-8143-7A87700FC5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286A3F89-AA2A-44E5-915E-C47A069EB68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C57F514-AB27-4489-8D3C-01DD1025DDAD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0141169F-1C39-4D04-AF32-D0D14D004B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087465-759F-4895-8FC6-DD464FB91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9CBD8-1588-4B6B-B74D-87480DDE94C0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1AA18-D8A5-44D9-881C-522258ED5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1BA574-A76A-4F4C-8CBD-768278B66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93E083-ADC4-4391-83DD-781529A6611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932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1B666-D6BE-4FA8-9CF1-F15FD58B0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E4B4A-DE64-4563-83CD-C40B1D681D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DA0314-0202-4E6D-8352-C28376A9C0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B56083-87B4-4603-B6FF-A9EB68E3E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3708CF-F028-4917-A9CB-59BF5248A2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grpSp>
        <p:nvGrpSpPr>
          <p:cNvPr id="10" name="Graphic 185">
            <a:extLst>
              <a:ext uri="{FF2B5EF4-FFF2-40B4-BE49-F238E27FC236}">
                <a16:creationId xmlns:a16="http://schemas.microsoft.com/office/drawing/2014/main" id="{81B934BF-E239-47E1-93E9-EA3182162D21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3BBF177-5044-426A-93ED-64BDC84BF184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4270648-77F5-4D28-B691-DA57AA28FD73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086B770-2F70-4B7B-9525-286BBD63AD7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7DDC14D-7AE3-41CD-ADFC-A3601D4F9DF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42181834-8401-4B66-85EE-1CBF57807DA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33C091-3B62-4087-9A97-63BBE28CF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94440-721C-4D75-BD4F-4CFB3D51CDCA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0710C3-2723-4847-BCAF-96D9FAE5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6618B2C-95AC-4438-97FD-07ACF297B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D6B0F5A7-6E8A-4BCD-8F1F-233ECD21B26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93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9CF7F-748D-4598-983E-96A2BE269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grpSp>
        <p:nvGrpSpPr>
          <p:cNvPr id="6" name="Graphic 185">
            <a:extLst>
              <a:ext uri="{FF2B5EF4-FFF2-40B4-BE49-F238E27FC236}">
                <a16:creationId xmlns:a16="http://schemas.microsoft.com/office/drawing/2014/main" id="{DFD4D3BE-80D4-4E69-9C76-F0D8517DF690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A0B6E97F-00E1-4372-8978-8BCBDC9026E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CC7651B7-7A30-4AFA-A4D7-0B0C5D2DDA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D2FC5CA-556B-4409-B084-34753A1F04E6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E63FB41-EE1F-4889-9096-3A38936330D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0DD19F3B-7B3E-4861-8FDA-D0116C96C16E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0A2C46-C908-4010-AAE2-9FA41B145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01A64-483B-4532-94FB-D8F90CB6DEE0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CF5279-7D37-4D98-9A70-987C84F62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96FAD0-59EF-49AA-BBC6-A0EC184D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76EB399-18D2-46D5-8757-35FCFF8EA80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29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aphic 185">
            <a:extLst>
              <a:ext uri="{FF2B5EF4-FFF2-40B4-BE49-F238E27FC236}">
                <a16:creationId xmlns:a16="http://schemas.microsoft.com/office/drawing/2014/main" id="{773CCE17-EE0F-40E0-B7AE-CF7677B64709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0AC6C4E-6EA5-454A-AB84-8B94D8B585EC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B4329338-925B-4677-BA6E-4357D37DB54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34C0A08-043F-4818-BA1D-BCC9F811A87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CB185DD-ED0D-4633-8098-95C4A6F177C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AD50526-B611-40B6-BB45-AE82F0EF5992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08C302-4224-4668-8CAC-3267172A0C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8FB39-20FB-4E2E-B861-45B709B9C3C5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C8FC22-AEB6-4BAF-BF93-41A2C757C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2CA88A-5462-4F17-AFA0-52721ADDB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0CCC791-94D7-4BB8-9EDF-423CEA1F6215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644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AC37-C5B5-462A-BE4A-E55CEBF2A3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B007F-32A8-4688-BBEF-4FCB99DF5E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2E2EB-BF8A-44A4-8AE0-BD6C31B1D9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FC9E188F-54C8-4547-9F8C-525712AD7DB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99C4538-3939-47A9-A590-09FF2196065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541CA75-5D05-4996-A26D-CE0C909CD5F7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86305856-26BC-4BCC-BEF3-5E9CED94177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C69651C-AC37-4CD2-8367-19297D7E2389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3E9031B-BA8D-4D9D-9BB3-A16F7A80F85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9840A2-CF60-4C47-B955-E65BC451F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8AC19-8BD6-476C-9770-8884373BCF00}" type="datetime1">
              <a:rPr lang="en-US" smtClean="0"/>
              <a:t>5/31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9DC6E-CC55-47AB-A405-5FB7EE2D1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D5E7D-EBA7-4DB0-8C78-7EB8A85F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5B051DE-636E-4B3C-9886-2055CE23E49A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D355-3146-41D1-B7DC-20B8ACE39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D4AAFB-E8F8-4FD1-8C6A-ED2C3FAD50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051AF1-B16F-43B9-95CC-C17B570DE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C8B77273-9FF7-4B93-8385-AD09A5F86AE5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117A673-3729-4EAD-9E8C-52BEBF74B857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EE8DB752-94CD-4A94-BDE3-DD285EB89F3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2F8DDFC-E5CA-4F36-B2BE-BCE49D4F6C9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0BB589AE-2F9C-4C83-8DC7-1205CB03752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AC9A2DE-3C9E-4CD0-8C7A-CC5F9F9942E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C8714-2467-4715-934E-6787C84F7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68C53-8AD1-4F09-9486-FB3406B99CFA}" type="datetime1">
              <a:rPr lang="en-US" smtClean="0"/>
              <a:t>5/31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6F13D6-03EC-4D31-8BB1-9FFDE3633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65D4DD-A2A4-4DF6-9527-E5F12FEB9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D202F3A-9FDE-4E11-B865-FBAEC415F88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528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BA543EDD-D0D2-447F-B24F-3717AF4B109D}" type="datetime1">
              <a:rPr lang="en-US" smtClean="0"/>
              <a:pPr/>
              <a:t>5/31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F3450C42-9A0B-4425-92C2-70FCF7C457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80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png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12" Type="http://schemas.openxmlformats.org/officeDocument/2006/relationships/image" Target="../media/image9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0.w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834156-CE59-F468-B9DA-ED3B2C65628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模型预测控制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9B615E9-3421-C427-64FE-84B735C9CA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MATLAB-Based Algorithm Modeling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71B83A6-641E-0582-AEF9-FCFA7FF87F9E}"/>
              </a:ext>
            </a:extLst>
          </p:cNvPr>
          <p:cNvSpPr txBox="1"/>
          <p:nvPr/>
        </p:nvSpPr>
        <p:spPr>
          <a:xfrm>
            <a:off x="10106439" y="566414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Z</a:t>
            </a:r>
          </a:p>
        </p:txBody>
      </p:sp>
    </p:spTree>
    <p:extLst>
      <p:ext uri="{BB962C8B-B14F-4D97-AF65-F5344CB8AC3E}">
        <p14:creationId xmlns:p14="http://schemas.microsoft.com/office/powerpoint/2010/main" val="36193963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B2773D-4F04-03E6-72CA-69586F7E2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865414"/>
          </a:xfrm>
        </p:spPr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DE2D33-0A7D-D4CC-FB36-88E07875C3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7" y="1779814"/>
            <a:ext cx="4662941" cy="4089174"/>
          </a:xfrm>
        </p:spPr>
        <p:txBody>
          <a:bodyPr>
            <a:normAutofit/>
          </a:bodyPr>
          <a:lstStyle/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Background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latin typeface="youyuan" panose="02010509060101010101" pitchFamily="49" charset="-122"/>
                <a:ea typeface="youyuan" panose="02010509060101010101" pitchFamily="49" charset="-122"/>
              </a:rPr>
              <a:t>QP: Active Set</a:t>
            </a: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bg1">
                    <a:lumMod val="75000"/>
                  </a:schemeClr>
                </a:solidFill>
                <a:latin typeface="youyuan" panose="02010509060101010101" pitchFamily="49" charset="-122"/>
                <a:ea typeface="youyuan" panose="02010509060101010101" pitchFamily="49" charset="-122"/>
              </a:rPr>
              <a:t>高阶矩阵求逆</a:t>
            </a:r>
            <a:endParaRPr lang="en-US" altLang="zh-CN" sz="4000" dirty="0">
              <a:solidFill>
                <a:schemeClr val="bg1">
                  <a:lumMod val="75000"/>
                </a:schemeClr>
              </a:solidFill>
              <a:latin typeface="youyuan" panose="02010509060101010101" pitchFamily="49" charset="-122"/>
              <a:ea typeface="youyuan" panose="02010509060101010101" pitchFamily="49" charset="-122"/>
            </a:endParaRPr>
          </a:p>
          <a:p>
            <a:pPr marL="571500" indent="-5715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>
                <a:solidFill>
                  <a:schemeClr val="bg1">
                    <a:lumMod val="75000"/>
                  </a:schemeClr>
                </a:solidFill>
                <a:latin typeface="youyuan" panose="02010509060101010101" pitchFamily="49" charset="-122"/>
                <a:ea typeface="youyuan" panose="02010509060101010101" pitchFamily="49" charset="-122"/>
              </a:rPr>
              <a:t>Goldschmidt</a:t>
            </a:r>
            <a:r>
              <a:rPr lang="zh-CN" altLang="en-US" sz="4000" dirty="0">
                <a:solidFill>
                  <a:schemeClr val="bg1">
                    <a:lumMod val="75000"/>
                  </a:schemeClr>
                </a:solidFill>
                <a:latin typeface="youyuan" panose="02010509060101010101" pitchFamily="49" charset="-122"/>
                <a:ea typeface="youyuan" panose="02010509060101010101" pitchFamily="49" charset="-122"/>
              </a:rPr>
              <a:t>除法</a:t>
            </a:r>
            <a:endParaRPr lang="en-US" altLang="zh-CN" sz="4000" dirty="0">
              <a:solidFill>
                <a:schemeClr val="bg1">
                  <a:lumMod val="75000"/>
                </a:schemeClr>
              </a:solidFill>
              <a:latin typeface="youyuan" panose="02010509060101010101" pitchFamily="49" charset="-122"/>
              <a:ea typeface="youyuan" panose="020105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032252D-D1A1-CEA1-EBBC-079F95F761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975150"/>
            <a:ext cx="4931855" cy="316338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70383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AC4862-121F-6C6D-A628-8AE7AB5048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5A8F7-3224-67B9-6F2C-08E46855D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预测控制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1F1B041-BFAB-99BE-DAC6-746A4D819D4C}"/>
              </a:ext>
            </a:extLst>
          </p:cNvPr>
          <p:cNvSpPr txBox="1"/>
          <p:nvPr/>
        </p:nvSpPr>
        <p:spPr>
          <a:xfrm>
            <a:off x="838200" y="2085625"/>
            <a:ext cx="5091898" cy="3031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PID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：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lvl="1"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采用简单反馈控制策略，控制性能有限，且调节系数多依赖于工程经验，在系统参数敏感或调节不当时，微小扰动可能导致系统产生剧烈响应甚至不稳定。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MPC</a:t>
            </a:r>
            <a:r>
              <a:rPr lang="zh-CN" altLang="en-US" sz="1400" b="1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：</a:t>
            </a:r>
            <a:endParaRPr lang="en-US" altLang="zh-CN" sz="1400" b="1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lvl="1"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具有明确的优化目标，具有处理约束的能力，适合处理复杂约束问题，具备一定的鲁棒性和自适应性。</a:t>
            </a:r>
          </a:p>
        </p:txBody>
      </p:sp>
      <p:pic>
        <p:nvPicPr>
          <p:cNvPr id="3" name="Picture 4" descr="Run Field Oriented Control of PMSM Using Model Predictive Control - MATLAB  &amp; Simulink Example">
            <a:extLst>
              <a:ext uri="{FF2B5EF4-FFF2-40B4-BE49-F238E27FC236}">
                <a16:creationId xmlns:a16="http://schemas.microsoft.com/office/drawing/2014/main" id="{B7A109E4-768B-8117-8B3B-1DC3419BC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6623" y="3601200"/>
            <a:ext cx="3785483" cy="2298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Run Field Oriented Control of PMSM Using Model Predictive Control - MATLAB  &amp; Simulink Example">
            <a:extLst>
              <a:ext uri="{FF2B5EF4-FFF2-40B4-BE49-F238E27FC236}">
                <a16:creationId xmlns:a16="http://schemas.microsoft.com/office/drawing/2014/main" id="{6AE7D528-79EB-4BE1-0A84-99BF30D75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6623" y="1027906"/>
            <a:ext cx="3634169" cy="228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3613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4E0C90-C8F1-4E60-128A-7C1DC391E5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45A2E5-C90F-5E88-9961-EF6851710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型预测控制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8ED7859-9B10-7C03-FC52-734E8225D6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82396"/>
              </p:ext>
            </p:extLst>
          </p:nvPr>
        </p:nvGraphicFramePr>
        <p:xfrm>
          <a:off x="1081088" y="2657475"/>
          <a:ext cx="35433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43120" imgH="1625400" progId="Equation.DSMT4">
                  <p:embed/>
                </p:oleObj>
              </mc:Choice>
              <mc:Fallback>
                <p:oleObj name="Equation" r:id="rId2" imgW="3543120" imgH="1625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1088" y="2657475"/>
                        <a:ext cx="3543300" cy="162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2AF63BC-802D-EA3D-5043-7649D2535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086280"/>
              </p:ext>
            </p:extLst>
          </p:nvPr>
        </p:nvGraphicFramePr>
        <p:xfrm>
          <a:off x="1136708" y="1856600"/>
          <a:ext cx="2073182" cy="56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88760" imgH="457200" progId="Equation.DSMT4">
                  <p:embed/>
                </p:oleObj>
              </mc:Choice>
              <mc:Fallback>
                <p:oleObj name="Equation" r:id="rId4" imgW="16887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36708" y="1856600"/>
                        <a:ext cx="2073182" cy="561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7D41B87-07F8-79BF-1FFD-7331569A16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909818"/>
              </p:ext>
            </p:extLst>
          </p:nvPr>
        </p:nvGraphicFramePr>
        <p:xfrm>
          <a:off x="5338515" y="1662463"/>
          <a:ext cx="485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851360" imgH="1130040" progId="Equation.DSMT4">
                  <p:embed/>
                </p:oleObj>
              </mc:Choice>
              <mc:Fallback>
                <p:oleObj name="Equation" r:id="rId6" imgW="4851360" imgH="1130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8515" y="1662463"/>
                        <a:ext cx="4851400" cy="113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9E12F4A-9A2B-76F3-05FB-0A95CC7D7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263690"/>
              </p:ext>
            </p:extLst>
          </p:nvPr>
        </p:nvGraphicFramePr>
        <p:xfrm>
          <a:off x="5338515" y="3014917"/>
          <a:ext cx="35306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530520" imgH="1117440" progId="Equation.DSMT4">
                  <p:embed/>
                </p:oleObj>
              </mc:Choice>
              <mc:Fallback>
                <p:oleObj name="Equation" r:id="rId8" imgW="353052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38515" y="3014917"/>
                        <a:ext cx="3530600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24595CC-55AE-067B-7EB4-92BEDE3FAA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999379"/>
              </p:ext>
            </p:extLst>
          </p:nvPr>
        </p:nvGraphicFramePr>
        <p:xfrm>
          <a:off x="6879629" y="4354672"/>
          <a:ext cx="27686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68400" imgH="469800" progId="Equation.DSMT4">
                  <p:embed/>
                </p:oleObj>
              </mc:Choice>
              <mc:Fallback>
                <p:oleObj name="Equation" r:id="rId10" imgW="276840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879629" y="4354672"/>
                        <a:ext cx="27686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B61AEAD3-27EC-F5BA-9B73-E50F54603A80}"/>
              </a:ext>
            </a:extLst>
          </p:cNvPr>
          <p:cNvSpPr txBox="1"/>
          <p:nvPr/>
        </p:nvSpPr>
        <p:spPr>
          <a:xfrm>
            <a:off x="5338515" y="4946853"/>
            <a:ext cx="5961077" cy="13076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最小化预测时域内系统输出与参考信号之间的误差，提高控制精度并确保系统紧密跟踪目标。同时限制控制输入的变化幅度，以避免执行器频繁且剧烈的动作，从而延长设备寿命并降低能耗。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2980E3D-8C0B-DFC4-6324-6AFEFDEA5BE9}"/>
              </a:ext>
            </a:extLst>
          </p:cNvPr>
          <p:cNvPicPr>
            <a:picLocks noChangeAspect="1"/>
          </p:cNvPicPr>
          <p:nvPr/>
        </p:nvPicPr>
        <p:blipFill>
          <a:blip r:embed="rId12"/>
          <a:srcRect l="8694"/>
          <a:stretch/>
        </p:blipFill>
        <p:spPr>
          <a:xfrm>
            <a:off x="1754100" y="4702415"/>
            <a:ext cx="1884789" cy="734539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56482521-C08D-1921-B79F-87E6C875AAC0}"/>
              </a:ext>
            </a:extLst>
          </p:cNvPr>
          <p:cNvSpPr/>
          <p:nvPr/>
        </p:nvSpPr>
        <p:spPr>
          <a:xfrm>
            <a:off x="1136708" y="4619454"/>
            <a:ext cx="2968304" cy="1635001"/>
          </a:xfrm>
          <a:prstGeom prst="round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58D2B5A2-74C7-810A-F604-DE6E9C914BF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30322" y="5429489"/>
            <a:ext cx="2532346" cy="695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436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13A2D3-78E5-7E10-3D61-621A0EFDD1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2877DA-E439-7992-AAAF-077142074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P: KKT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E166A80-3169-BEAA-16A4-C26183C5C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266755"/>
              </p:ext>
            </p:extLst>
          </p:nvPr>
        </p:nvGraphicFramePr>
        <p:xfrm>
          <a:off x="7499281" y="4294025"/>
          <a:ext cx="3540125" cy="16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320" imgH="1447560" progId="Equation.DSMT4">
                  <p:embed/>
                </p:oleObj>
              </mc:Choice>
              <mc:Fallback>
                <p:oleObj name="Equation" r:id="rId2" imgW="3073320" imgH="1447560" progId="Equation.DSMT4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6311CCDA-AEBA-70D9-E295-E41A9AF505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99281" y="4294025"/>
                        <a:ext cx="3540125" cy="1668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CB6F8EC-7920-1696-4D41-2DC92D0B7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674211"/>
              </p:ext>
            </p:extLst>
          </p:nvPr>
        </p:nvGraphicFramePr>
        <p:xfrm>
          <a:off x="801688" y="1817322"/>
          <a:ext cx="3873643" cy="1171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95400" imgH="1117440" progId="Equation.DSMT4">
                  <p:embed/>
                </p:oleObj>
              </mc:Choice>
              <mc:Fallback>
                <p:oleObj name="Equation" r:id="rId4" imgW="369540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1688" y="1817322"/>
                        <a:ext cx="3873643" cy="1171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5CE2396-3922-2F88-53AB-AFFCADED5E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014665"/>
              </p:ext>
            </p:extLst>
          </p:nvPr>
        </p:nvGraphicFramePr>
        <p:xfrm>
          <a:off x="801688" y="3310466"/>
          <a:ext cx="35179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17560" imgH="2717640" progId="Equation.DSMT4">
                  <p:embed/>
                </p:oleObj>
              </mc:Choice>
              <mc:Fallback>
                <p:oleObj name="Equation" r:id="rId6" imgW="3517560" imgH="2717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01688" y="3310466"/>
                        <a:ext cx="3517900" cy="271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5197F396-A0F1-B0C7-1E43-D3808FE2BA52}"/>
              </a:ext>
            </a:extLst>
          </p:cNvPr>
          <p:cNvSpPr txBox="1"/>
          <p:nvPr/>
        </p:nvSpPr>
        <p:spPr>
          <a:xfrm>
            <a:off x="5533081" y="3997002"/>
            <a:ext cx="2702801" cy="21693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拉格朗日函数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一阶最优条件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原始可行性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对偶可行性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互补松弛性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28966182-F4E1-38DF-2CFC-804016E72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734835"/>
              </p:ext>
            </p:extLst>
          </p:nvPr>
        </p:nvGraphicFramePr>
        <p:xfrm>
          <a:off x="5614988" y="1128713"/>
          <a:ext cx="3695700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85920" imgH="2361960" progId="Equation.DSMT4">
                  <p:embed/>
                </p:oleObj>
              </mc:Choice>
              <mc:Fallback>
                <p:oleObj name="Equation" r:id="rId8" imgW="3085920" imgH="236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614988" y="1128713"/>
                        <a:ext cx="3695700" cy="282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5457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5AE206-7AD4-C02F-CEC2-3952BE5A6E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80E1772-62B7-C9A4-60EF-70ED5E4E05FB}"/>
                  </a:ext>
                </a:extLst>
              </p:cNvPr>
              <p:cNvSpPr txBox="1"/>
              <p:nvPr/>
            </p:nvSpPr>
            <p:spPr>
              <a:xfrm>
                <a:off x="6523737" y="1690688"/>
                <a:ext cx="4438475" cy="18079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200000"/>
                  </a:lnSpc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假设满足可行条件的凸二次函数的最大步长为</a:t>
                </a:r>
                <a:r>
                  <a:rPr lang="el-GR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α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：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𝑥</m:t>
                        </m:r>
                      </m:e>
                      <m:sub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</m:sSub>
                    <m:r>
                      <a:rPr lang="en-US" altLang="zh-CN" sz="140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+</m:t>
                    </m:r>
                    <m:sSub>
                      <m:sSubPr>
                        <m:ctrlP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𝑑</m:t>
                        </m:r>
                      </m:e>
                      <m:sub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1400" i="0" spc="100" dirty="0">
                    <a:solidFill>
                      <a:prstClr val="black"/>
                    </a:solidFill>
                    <a:latin typeface="+mj-lt"/>
                    <a:ea typeface="youyuan" panose="02010509060101010101" pitchFamily="49" charset="-122"/>
                    <a:cs typeface="+mn-ea"/>
                    <a:sym typeface="+mn-lt"/>
                  </a:rPr>
                  <a:t>是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可行点：</a:t>
                </a:r>
                <a:endParaRPr lang="en-US" altLang="zh-CN" sz="14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endParaRPr lang="en-US" altLang="zh-CN" sz="1600" spc="100" dirty="0">
                  <a:solidFill>
                    <a:prstClr val="black"/>
                  </a:solidFill>
                  <a:latin typeface="youyuan" panose="02010509060101010101" pitchFamily="49" charset="-122"/>
                  <a:ea typeface="youyuan" panose="02010509060101010101" pitchFamily="49" charset="-122"/>
                  <a:cs typeface="+mn-ea"/>
                  <a:sym typeface="+mn-lt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𝑥</m:t>
                        </m:r>
                      </m:e>
                      <m:sub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</m:sSub>
                    <m:r>
                      <a:rPr lang="en-US" altLang="zh-CN" sz="1400" i="1" spc="100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+</m:t>
                    </m:r>
                    <m:sSub>
                      <m:sSubPr>
                        <m:ctrlP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𝑑</m:t>
                        </m:r>
                      </m:e>
                      <m:sub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</m:sSub>
                    <m:r>
                      <a:rPr lang="zh-CN" altLang="en-US" sz="1400" i="1" spc="1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youyuan" panose="02010509060101010101" pitchFamily="49" charset="-122"/>
                        <a:cs typeface="+mn-ea"/>
                        <a:sym typeface="+mn-lt"/>
                      </a:rPr>
                      <m:t>不是</m:t>
                    </m:r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可行点</a:t>
                </a:r>
                <a:r>
                  <a:rPr lang="en-US" altLang="zh-CN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,</a:t>
                </a:r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说明存在紧约束不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𝑆</m:t>
                        </m:r>
                      </m:e>
                      <m:sub>
                        <m:r>
                          <a:rPr lang="en-US" altLang="zh-CN" sz="1400" i="1" spc="100" dirty="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youyuan" panose="02010509060101010101" pitchFamily="49" charset="-122"/>
                            <a:cs typeface="+mn-ea"/>
                            <a:sym typeface="+mn-lt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en-US" sz="1400" spc="100" dirty="0">
                    <a:solidFill>
                      <a:prstClr val="black"/>
                    </a:solidFill>
                    <a:latin typeface="youyuan" panose="02010509060101010101" pitchFamily="49" charset="-122"/>
                    <a:ea typeface="youyuan" panose="02010509060101010101" pitchFamily="49" charset="-122"/>
                    <a:cs typeface="+mn-ea"/>
                    <a:sym typeface="+mn-lt"/>
                  </a:rPr>
                  <a:t>中：</a:t>
                </a:r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80E1772-62B7-C9A4-60EF-70ED5E4E05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3737" y="1690688"/>
                <a:ext cx="4438475" cy="1807931"/>
              </a:xfrm>
              <a:prstGeom prst="rect">
                <a:avLst/>
              </a:prstGeom>
              <a:blipFill>
                <a:blip r:embed="rId2"/>
                <a:stretch>
                  <a:fillRect l="-412" b="-2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0028CE5D-9316-4BD1-87F3-6EB02CD5B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P: Active Set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1E1D8A8-3E27-4223-98EC-A4FD3D15F6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275119"/>
              </p:ext>
            </p:extLst>
          </p:nvPr>
        </p:nvGraphicFramePr>
        <p:xfrm>
          <a:off x="838200" y="2029761"/>
          <a:ext cx="47625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762440" imgH="1168200" progId="Equation.DSMT4">
                  <p:embed/>
                </p:oleObj>
              </mc:Choice>
              <mc:Fallback>
                <p:oleObj name="Equation" r:id="rId3" imgW="4762440" imgH="1168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029761"/>
                        <a:ext cx="4762500" cy="116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EA6D8FD-1AA2-7EA6-8F5F-FF46BA879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67925"/>
              </p:ext>
            </p:extLst>
          </p:nvPr>
        </p:nvGraphicFramePr>
        <p:xfrm>
          <a:off x="8001168" y="2574747"/>
          <a:ext cx="1333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33440" imgH="482400" progId="Equation.DSMT4">
                  <p:embed/>
                </p:oleObj>
              </mc:Choice>
              <mc:Fallback>
                <p:oleObj name="Equation" r:id="rId5" imgW="1333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01168" y="2574747"/>
                        <a:ext cx="13335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8597E30-E5B9-2646-D179-A01C7DC0E9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383961"/>
              </p:ext>
            </p:extLst>
          </p:nvPr>
        </p:nvGraphicFramePr>
        <p:xfrm>
          <a:off x="6602413" y="3765550"/>
          <a:ext cx="22733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73040" imgH="2184120" progId="Equation.DSMT4">
                  <p:embed/>
                </p:oleObj>
              </mc:Choice>
              <mc:Fallback>
                <p:oleObj name="Equation" r:id="rId7" imgW="2273040" imgH="218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02413" y="3765550"/>
                        <a:ext cx="2273300" cy="218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B2A9132-C117-8DC9-9200-E08BAB3577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642475"/>
              </p:ext>
            </p:extLst>
          </p:nvPr>
        </p:nvGraphicFramePr>
        <p:xfrm>
          <a:off x="9285812" y="4856978"/>
          <a:ext cx="16764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76160" imgH="965160" progId="Equation.DSMT4">
                  <p:embed/>
                </p:oleObj>
              </mc:Choice>
              <mc:Fallback>
                <p:oleObj name="Equation" r:id="rId9" imgW="167616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285812" y="4856978"/>
                        <a:ext cx="1676400" cy="96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C1C72AA-64CF-D872-50CF-2E61CAB833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597431"/>
              </p:ext>
            </p:extLst>
          </p:nvPr>
        </p:nvGraphicFramePr>
        <p:xfrm>
          <a:off x="838200" y="3659840"/>
          <a:ext cx="22479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47840" imgH="2145960" progId="Equation.DSMT4">
                  <p:embed/>
                </p:oleObj>
              </mc:Choice>
              <mc:Fallback>
                <p:oleObj name="Equation" r:id="rId11" imgW="2247840" imgH="2145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38200" y="3659840"/>
                        <a:ext cx="2247900" cy="214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59CC2F0F-4569-10E8-FEBA-2D7D74DF8C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099165"/>
              </p:ext>
            </p:extLst>
          </p:nvPr>
        </p:nvGraphicFramePr>
        <p:xfrm>
          <a:off x="3341090" y="4145778"/>
          <a:ext cx="22987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298600" imgH="1676160" progId="Equation.DSMT4">
                  <p:embed/>
                </p:oleObj>
              </mc:Choice>
              <mc:Fallback>
                <p:oleObj name="Equation" r:id="rId13" imgW="2298600" imgH="1676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341090" y="4145778"/>
                        <a:ext cx="22987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8615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F1C2D5-2F17-4E9D-DE41-553D7467A3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CC9393-6C13-A05D-2522-2B261E5EC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P: Active Set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87B1460-DAB7-7D01-F35D-66AC5E0E5461}"/>
              </a:ext>
            </a:extLst>
          </p:cNvPr>
          <p:cNvSpPr txBox="1"/>
          <p:nvPr/>
        </p:nvSpPr>
        <p:spPr>
          <a:xfrm>
            <a:off x="5702300" y="1525799"/>
            <a:ext cx="5961077" cy="43238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通过计算等式约束最优解得到不等式约束最优解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>
              <a:lnSpc>
                <a:spcPct val="200000"/>
              </a:lnSpc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有效集思想：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从一个初始可行点出发；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构建当前的有效集（包括所有等式约束和当前紧的不等式约束）；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将有效集内的约束视为等式，求解相应的 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KKT 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子问题；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若解的拉格朗日乘子中存在负值，表示移除该约束可降低目标函数值，因此将其从有效集中删除；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若所有乘子非负，则按当前方向移动，若途中遇到新的紧束缚约束，则将其加入有效集；</a:t>
            </a:r>
            <a:endParaRPr lang="en-US" altLang="zh-CN" sz="1400" spc="100" dirty="0">
              <a:solidFill>
                <a:prstClr val="black"/>
              </a:solidFill>
              <a:latin typeface="youyuan" panose="02010509060101010101" pitchFamily="49" charset="-122"/>
              <a:ea typeface="youyuan" panose="02010509060101010101" pitchFamily="49" charset="-122"/>
              <a:cs typeface="+mn-ea"/>
              <a:sym typeface="+mn-lt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重复迭代，直到满足 </a:t>
            </a:r>
            <a:r>
              <a:rPr lang="en-US" altLang="zh-CN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KKT </a:t>
            </a:r>
            <a:r>
              <a:rPr lang="zh-CN" altLang="en-US" sz="1400" spc="100" dirty="0">
                <a:solidFill>
                  <a:prstClr val="black"/>
                </a:solidFill>
                <a:latin typeface="youyuan" panose="02010509060101010101" pitchFamily="49" charset="-122"/>
                <a:ea typeface="youyuan" panose="02010509060101010101" pitchFamily="49" charset="-122"/>
                <a:cs typeface="+mn-ea"/>
                <a:sym typeface="+mn-lt"/>
              </a:rPr>
              <a:t>最优性条件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A4AC726B-82F2-AF10-6AED-66CE274A6C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268284"/>
              </p:ext>
            </p:extLst>
          </p:nvPr>
        </p:nvGraphicFramePr>
        <p:xfrm>
          <a:off x="646176" y="1690688"/>
          <a:ext cx="4554523" cy="4334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06133" imgH="8286926" progId="Visio.Drawing.15">
                  <p:embed/>
                </p:oleObj>
              </mc:Choice>
              <mc:Fallback>
                <p:oleObj name="Visio" r:id="rId3" imgW="8706133" imgH="82869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176" y="1690688"/>
                        <a:ext cx="4554523" cy="4334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588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A47072-2EE7-45C9-D91B-0AFF152BD7A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571775920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VTI">
  <a:themeElements>
    <a:clrScheme name="Custom 15">
      <a:dk1>
        <a:sysClr val="windowText" lastClr="000000"/>
      </a:dk1>
      <a:lt1>
        <a:sysClr val="window" lastClr="FFFFFF"/>
      </a:lt1>
      <a:dk2>
        <a:srgbClr val="2D2D2D"/>
      </a:dk2>
      <a:lt2>
        <a:srgbClr val="F3FFF8"/>
      </a:lt2>
      <a:accent1>
        <a:srgbClr val="FF80BD"/>
      </a:accent1>
      <a:accent2>
        <a:srgbClr val="1EB9D3"/>
      </a:accent2>
      <a:accent3>
        <a:srgbClr val="21C46B"/>
      </a:accent3>
      <a:accent4>
        <a:srgbClr val="EA9600"/>
      </a:accent4>
      <a:accent5>
        <a:srgbClr val="F43B56"/>
      </a:accent5>
      <a:accent6>
        <a:srgbClr val="4B56E8"/>
      </a:accent6>
      <a:hlink>
        <a:srgbClr val="8F61FF"/>
      </a:hlink>
      <a:folHlink>
        <a:srgbClr val="F900A0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VTI" id="{A7F40C41-3FB2-45B0-B0D6-DFB7FDD9B7AD}" vid="{C49381A0-09CD-46EE-B141-E2CDD87ABFE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有趣的形状</Template>
  <TotalTime>4640</TotalTime>
  <Words>312</Words>
  <Application>Microsoft Office PowerPoint</Application>
  <PresentationFormat>宽屏</PresentationFormat>
  <Paragraphs>37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18" baseType="lpstr">
      <vt:lpstr>等线</vt:lpstr>
      <vt:lpstr>youyuan</vt:lpstr>
      <vt:lpstr>Arial</vt:lpstr>
      <vt:lpstr>Cambria Math</vt:lpstr>
      <vt:lpstr>Source Sans Pro</vt:lpstr>
      <vt:lpstr>Wingdings</vt:lpstr>
      <vt:lpstr>FunkyShapesVTI</vt:lpstr>
      <vt:lpstr>Equation</vt:lpstr>
      <vt:lpstr>MathType 7.0 Equation</vt:lpstr>
      <vt:lpstr>Microsoft Visio 绘图</vt:lpstr>
      <vt:lpstr>模型预测控制</vt:lpstr>
      <vt:lpstr>CONTENTS</vt:lpstr>
      <vt:lpstr>模型预测控制</vt:lpstr>
      <vt:lpstr>模型预测控制</vt:lpstr>
      <vt:lpstr>QP: KKT</vt:lpstr>
      <vt:lpstr>QP: Active Set</vt:lpstr>
      <vt:lpstr>QP: Active Set</vt:lpstr>
      <vt:lpstr>谢谢观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z wang</dc:creator>
  <cp:lastModifiedBy>bz wang</cp:lastModifiedBy>
  <cp:revision>396</cp:revision>
  <dcterms:created xsi:type="dcterms:W3CDTF">2025-02-23T09:52:42Z</dcterms:created>
  <dcterms:modified xsi:type="dcterms:W3CDTF">2025-05-31T15:54:31Z</dcterms:modified>
</cp:coreProperties>
</file>